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5108B9" w14:textId="77777777" w:rsidR="00CF7BE3" w:rsidRDefault="00CF7BE3" w:rsidP="00CF7BE3">
      <w:pPr>
        <w:pStyle w:val="af3"/>
        <w:rPr>
          <w:sz w:val="56"/>
          <w:szCs w:val="56"/>
        </w:rPr>
      </w:pPr>
    </w:p>
    <w:p w14:paraId="27AF46D3" w14:textId="77777777" w:rsidR="00CF7BE3" w:rsidRDefault="00CF7BE3" w:rsidP="00CF7BE3">
      <w:pPr>
        <w:pStyle w:val="af3"/>
        <w:rPr>
          <w:sz w:val="56"/>
          <w:szCs w:val="56"/>
        </w:rPr>
      </w:pPr>
    </w:p>
    <w:p w14:paraId="5C71CC4F" w14:textId="77777777" w:rsidR="00CF7BE3" w:rsidRDefault="00CF7BE3" w:rsidP="00CF7BE3">
      <w:pPr>
        <w:pStyle w:val="af3"/>
        <w:rPr>
          <w:sz w:val="56"/>
          <w:szCs w:val="56"/>
        </w:rPr>
      </w:pPr>
    </w:p>
    <w:p w14:paraId="2EFDC253" w14:textId="0A3CE033" w:rsidR="00CF7BE3" w:rsidRPr="00CF7BE3" w:rsidRDefault="00145667" w:rsidP="00CF7BE3">
      <w:pPr>
        <w:pStyle w:val="af3"/>
        <w:rPr>
          <w:sz w:val="56"/>
          <w:szCs w:val="56"/>
        </w:rPr>
      </w:pPr>
      <w:r w:rsidRPr="00CF7BE3">
        <w:rPr>
          <w:rFonts w:hint="eastAsia"/>
          <w:sz w:val="56"/>
          <w:szCs w:val="56"/>
        </w:rPr>
        <w:t>居转户人员</w:t>
      </w:r>
      <w:r w:rsidR="00CB20E0" w:rsidRPr="00CF7BE3">
        <w:rPr>
          <w:rFonts w:hint="eastAsia"/>
          <w:sz w:val="56"/>
          <w:szCs w:val="56"/>
        </w:rPr>
        <w:t>申请上海市户籍</w:t>
      </w:r>
    </w:p>
    <w:p w14:paraId="430E995F" w14:textId="14B7CCFE" w:rsidR="000C433D" w:rsidRDefault="00CB20E0" w:rsidP="00CF7BE3">
      <w:pPr>
        <w:pStyle w:val="af3"/>
        <w:rPr>
          <w:sz w:val="56"/>
          <w:szCs w:val="56"/>
        </w:rPr>
      </w:pPr>
      <w:r w:rsidRPr="00CF7BE3">
        <w:rPr>
          <w:rFonts w:hint="eastAsia"/>
          <w:sz w:val="56"/>
          <w:szCs w:val="56"/>
        </w:rPr>
        <w:t>办理</w:t>
      </w:r>
      <w:r w:rsidR="000C433D" w:rsidRPr="00CF7BE3">
        <w:rPr>
          <w:rFonts w:hint="eastAsia"/>
          <w:sz w:val="56"/>
          <w:szCs w:val="56"/>
        </w:rPr>
        <w:t>须知</w:t>
      </w:r>
    </w:p>
    <w:p w14:paraId="6A3FDB07" w14:textId="2EC28292" w:rsidR="00CF7BE3" w:rsidRDefault="00CF7BE3" w:rsidP="00CF7BE3"/>
    <w:p w14:paraId="7717EB82" w14:textId="26278299" w:rsidR="00CF7BE3" w:rsidRDefault="00CF7BE3" w:rsidP="00CF7BE3"/>
    <w:p w14:paraId="54C9E206" w14:textId="25585DC1" w:rsidR="00CF7BE3" w:rsidRDefault="00CF7BE3" w:rsidP="00CF7BE3"/>
    <w:p w14:paraId="4A116C43" w14:textId="4C4A987C" w:rsidR="00CF7BE3" w:rsidRDefault="00CF7BE3" w:rsidP="00CF7BE3"/>
    <w:p w14:paraId="64C8AC21" w14:textId="2870C43B" w:rsidR="00CF7BE3" w:rsidRDefault="00CF7BE3" w:rsidP="00CF7BE3"/>
    <w:p w14:paraId="0924D25B" w14:textId="16F14ACF" w:rsidR="00CF7BE3" w:rsidRDefault="00CF7BE3" w:rsidP="00CF7BE3"/>
    <w:p w14:paraId="41CFAA1C" w14:textId="1011F2C1" w:rsidR="00CF7BE3" w:rsidRDefault="00CF7BE3" w:rsidP="00CF7BE3"/>
    <w:p w14:paraId="1B9A7EF4" w14:textId="42D066C2" w:rsidR="00CF7BE3" w:rsidRDefault="00CF7BE3" w:rsidP="00CF7BE3"/>
    <w:p w14:paraId="5002ED94" w14:textId="25E124B7" w:rsidR="00CF7BE3" w:rsidRDefault="00CF7BE3" w:rsidP="00CF7BE3"/>
    <w:p w14:paraId="494A3D3F" w14:textId="251D8088" w:rsidR="00CF7BE3" w:rsidRDefault="00CF7BE3" w:rsidP="00CF7BE3"/>
    <w:p w14:paraId="77D89E78" w14:textId="562C8DB5" w:rsidR="00CF7BE3" w:rsidRDefault="00CF7BE3" w:rsidP="00CF7BE3"/>
    <w:p w14:paraId="06454C5F" w14:textId="46E1BE52" w:rsidR="00CF7BE3" w:rsidRDefault="00CF7BE3" w:rsidP="00CF7BE3"/>
    <w:p w14:paraId="5D4F2BBA" w14:textId="394A996C" w:rsidR="00CF7BE3" w:rsidRDefault="00CF7BE3" w:rsidP="00CF7BE3"/>
    <w:p w14:paraId="7DECA078" w14:textId="77777777" w:rsidR="00CF7BE3" w:rsidRPr="00CF7BE3" w:rsidRDefault="00CF7BE3" w:rsidP="00CF7BE3">
      <w:pPr>
        <w:rPr>
          <w:rFonts w:hint="eastAsia"/>
        </w:rPr>
      </w:pPr>
    </w:p>
    <w:p w14:paraId="456CCD93" w14:textId="77777777" w:rsidR="00CF7BE3" w:rsidRDefault="00CF7BE3" w:rsidP="00CF7BE3">
      <w:bookmarkStart w:id="0" w:name="_Toc464486088"/>
    </w:p>
    <w:p w14:paraId="7A1752BF" w14:textId="77777777" w:rsidR="00CF7BE3" w:rsidRDefault="00CF7BE3" w:rsidP="00CF7BE3">
      <w:pPr>
        <w:ind w:firstLineChars="800" w:firstLine="2570"/>
        <w:rPr>
          <w:rFonts w:ascii="宋体" w:eastAsia="宋体" w:hAnsi="宋体" w:hint="eastAsia"/>
          <w:b/>
          <w:bCs/>
          <w:sz w:val="32"/>
          <w:szCs w:val="36"/>
        </w:rPr>
      </w:pPr>
      <w:r>
        <w:rPr>
          <w:rFonts w:ascii="宋体" w:eastAsia="宋体" w:hAnsi="宋体" w:hint="eastAsia"/>
          <w:b/>
          <w:bCs/>
          <w:sz w:val="32"/>
          <w:szCs w:val="36"/>
        </w:rPr>
        <w:t>人力资源处人事服务中心</w:t>
      </w:r>
    </w:p>
    <w:p w14:paraId="6BCE5B20" w14:textId="3E83F047" w:rsidR="00CF7BE3" w:rsidRDefault="00CF7BE3" w:rsidP="00CF7BE3">
      <w:pPr>
        <w:pStyle w:val="10"/>
        <w:rPr>
          <w:bCs/>
        </w:rPr>
      </w:pPr>
      <w:r>
        <w:rPr>
          <w:rFonts w:hint="eastAsia"/>
          <w:bCs/>
        </w:rPr>
        <w:t>（2021版）</w:t>
      </w:r>
    </w:p>
    <w:p w14:paraId="66A5A0BE" w14:textId="7B1487C4" w:rsidR="00CF7BE3" w:rsidRDefault="00CF7BE3" w:rsidP="00CF7BE3">
      <w:pPr>
        <w:pStyle w:val="10"/>
        <w:rPr>
          <w:bCs/>
        </w:rPr>
      </w:pPr>
    </w:p>
    <w:p w14:paraId="5DA955E0" w14:textId="44504CF7" w:rsidR="00CF7BE3" w:rsidRDefault="00CF7BE3" w:rsidP="00CF7BE3">
      <w:pPr>
        <w:pStyle w:val="10"/>
        <w:rPr>
          <w:bCs/>
        </w:rPr>
      </w:pPr>
    </w:p>
    <w:p w14:paraId="57A56A5C" w14:textId="77777777" w:rsidR="00CF7BE3" w:rsidRDefault="00CF7BE3" w:rsidP="00CF7BE3">
      <w:pPr>
        <w:pStyle w:val="10"/>
        <w:rPr>
          <w:rFonts w:hint="eastAsia"/>
          <w:bCs/>
        </w:rPr>
      </w:pPr>
    </w:p>
    <w:p w14:paraId="428BD59B" w14:textId="7E40F544" w:rsidR="003A08E6" w:rsidRPr="001916FC" w:rsidRDefault="00CB20E0" w:rsidP="001916FC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lastRenderedPageBreak/>
        <w:t>一、</w:t>
      </w:r>
      <w:r w:rsidR="003A08E6">
        <w:rPr>
          <w:rFonts w:ascii="宋体" w:eastAsia="宋体" w:hAnsi="宋体" w:cs="Times New Roman" w:hint="eastAsia"/>
          <w:b/>
        </w:rPr>
        <w:t>基本</w:t>
      </w:r>
      <w:r w:rsidR="009F6CA9" w:rsidRPr="005D76DE">
        <w:rPr>
          <w:rFonts w:ascii="宋体" w:eastAsia="宋体" w:hAnsi="宋体" w:cs="Times New Roman" w:hint="eastAsia"/>
          <w:b/>
        </w:rPr>
        <w:t>条件：</w:t>
      </w:r>
    </w:p>
    <w:p w14:paraId="5F379FC9" w14:textId="41633D17" w:rsidR="003A08E6" w:rsidRDefault="003A08E6" w:rsidP="003A08E6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档案已转入上海交通大学；</w:t>
      </w:r>
    </w:p>
    <w:p w14:paraId="6CBC9F81" w14:textId="09045227" w:rsidR="00135A11" w:rsidRDefault="00145667" w:rsidP="00145667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如申请人外省市有工作经历的，需在原工作单位办理完成离职手续</w:t>
      </w:r>
      <w:r w:rsidR="003A08E6">
        <w:rPr>
          <w:rFonts w:ascii="宋体" w:eastAsia="宋体" w:hAnsi="宋体" w:cs="宋体" w:hint="eastAsia"/>
          <w:color w:val="000000"/>
          <w:kern w:val="0"/>
          <w:szCs w:val="21"/>
        </w:rPr>
        <w:t>；</w:t>
      </w:r>
    </w:p>
    <w:p w14:paraId="05D04610" w14:textId="4235AEDA" w:rsidR="00286BE6" w:rsidRDefault="00286BE6" w:rsidP="00286BE6">
      <w:pPr>
        <w:widowControl/>
        <w:spacing w:line="400" w:lineRule="exact"/>
        <w:ind w:left="42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申请人《上海市居住证》在有效期内，且已经办理了居住证积分；</w:t>
      </w:r>
    </w:p>
    <w:p w14:paraId="7195E0BE" w14:textId="77777777" w:rsidR="00286BE6" w:rsidRPr="00286BE6" w:rsidRDefault="00286BE6" w:rsidP="00286BE6">
      <w:pPr>
        <w:widowControl/>
        <w:spacing w:line="400" w:lineRule="exact"/>
        <w:ind w:left="42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14:paraId="43FDB147" w14:textId="7B8D7FFF" w:rsidR="00E22EB8" w:rsidRPr="00DA194E" w:rsidRDefault="00E22EB8" w:rsidP="00E22EB8">
      <w:pPr>
        <w:spacing w:line="440" w:lineRule="exact"/>
        <w:rPr>
          <w:rFonts w:ascii="宋体" w:eastAsia="宋体" w:hAnsi="宋体" w:cs="宋体"/>
          <w:b/>
          <w:color w:val="000000"/>
          <w:kern w:val="0"/>
          <w:szCs w:val="21"/>
        </w:rPr>
      </w:pPr>
      <w:r w:rsidRPr="00DA194E">
        <w:rPr>
          <w:rFonts w:ascii="宋体" w:eastAsia="宋体" w:hAnsi="宋体" w:cs="宋体" w:hint="eastAsia"/>
          <w:b/>
          <w:color w:val="000000"/>
          <w:kern w:val="0"/>
          <w:szCs w:val="21"/>
        </w:rPr>
        <w:t>二、</w:t>
      </w:r>
      <w:r w:rsidRPr="00DA194E">
        <w:rPr>
          <w:rFonts w:ascii="宋体" w:eastAsia="宋体" w:hAnsi="宋体" w:cs="宋体"/>
          <w:b/>
          <w:color w:val="000000"/>
          <w:kern w:val="0"/>
          <w:szCs w:val="21"/>
        </w:rPr>
        <w:t>具体条件</w:t>
      </w:r>
    </w:p>
    <w:p w14:paraId="68773E80" w14:textId="6BDD04CE" w:rsidR="00E22EB8" w:rsidRPr="001916FC" w:rsidRDefault="00E22EB8" w:rsidP="001916FC">
      <w:pPr>
        <w:pStyle w:val="a3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 w:rsidRPr="001916FC">
        <w:rPr>
          <w:rFonts w:ascii="宋体" w:eastAsia="宋体" w:hAnsi="宋体" w:cs="Times New Roman" w:hint="eastAsia"/>
          <w:color w:val="000000"/>
          <w:szCs w:val="21"/>
        </w:rPr>
        <w:t>持有《上海市居住证》满7年；</w:t>
      </w:r>
    </w:p>
    <w:p w14:paraId="41A5A5A4" w14:textId="10D3FA6E" w:rsidR="00E22EB8" w:rsidRPr="001916FC" w:rsidRDefault="00E22EB8" w:rsidP="001916FC">
      <w:pPr>
        <w:pStyle w:val="a3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 w:rsidRPr="001916FC">
        <w:rPr>
          <w:rFonts w:ascii="宋体" w:eastAsia="宋体" w:hAnsi="宋体" w:cs="Times New Roman" w:hint="eastAsia"/>
          <w:color w:val="000000"/>
          <w:szCs w:val="21"/>
        </w:rPr>
        <w:t>持证期间按规定参加本市城镇社会保险满7年；</w:t>
      </w:r>
    </w:p>
    <w:p w14:paraId="0AD0690F" w14:textId="2903861C" w:rsidR="00E22EB8" w:rsidRPr="001916FC" w:rsidRDefault="00E22EB8" w:rsidP="001916FC">
      <w:pPr>
        <w:pStyle w:val="a3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 w:rsidRPr="001916FC">
        <w:rPr>
          <w:rFonts w:ascii="宋体" w:eastAsia="宋体" w:hAnsi="宋体" w:cs="Times New Roman" w:hint="eastAsia"/>
          <w:color w:val="000000"/>
          <w:szCs w:val="21"/>
        </w:rPr>
        <w:t>持证期间依法在本市缴纳所得税；</w:t>
      </w:r>
    </w:p>
    <w:p w14:paraId="785B2E2D" w14:textId="252B0453" w:rsidR="00E22EB8" w:rsidRPr="001916FC" w:rsidRDefault="00E22EB8" w:rsidP="001916FC">
      <w:pPr>
        <w:pStyle w:val="a3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 w:rsidRPr="001916FC">
        <w:rPr>
          <w:rFonts w:ascii="宋体" w:eastAsia="宋体" w:hAnsi="宋体" w:cs="Times New Roman" w:hint="eastAsia"/>
          <w:color w:val="000000"/>
          <w:szCs w:val="21"/>
        </w:rPr>
        <w:t>在本市被聘任为中级及以上专业技术职务或者具有技师（国家二级以上职业资格证书）以上职业资格，</w:t>
      </w:r>
      <w:proofErr w:type="gramStart"/>
      <w:r w:rsidRPr="001916FC">
        <w:rPr>
          <w:rFonts w:ascii="宋体" w:eastAsia="宋体" w:hAnsi="宋体" w:cs="Times New Roman" w:hint="eastAsia"/>
          <w:color w:val="000000"/>
          <w:szCs w:val="21"/>
        </w:rPr>
        <w:t>且专业</w:t>
      </w:r>
      <w:proofErr w:type="gramEnd"/>
      <w:r w:rsidRPr="001916FC">
        <w:rPr>
          <w:rFonts w:ascii="宋体" w:eastAsia="宋体" w:hAnsi="宋体" w:cs="Times New Roman" w:hint="eastAsia"/>
          <w:color w:val="000000"/>
          <w:szCs w:val="21"/>
        </w:rPr>
        <w:t>及工种对应；</w:t>
      </w:r>
    </w:p>
    <w:p w14:paraId="5D076A5C" w14:textId="09A40A15" w:rsidR="00E22EB8" w:rsidRPr="001916FC" w:rsidRDefault="00E22EB8" w:rsidP="001916FC">
      <w:pPr>
        <w:pStyle w:val="a3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 w:rsidRPr="001916FC">
        <w:rPr>
          <w:rFonts w:ascii="宋体" w:eastAsia="宋体" w:hAnsi="宋体" w:cs="Times New Roman" w:hint="eastAsia"/>
          <w:color w:val="000000"/>
          <w:szCs w:val="21"/>
        </w:rPr>
        <w:t>无违反国家及本市计划生育政策规定行为、治安管理处罚以上违法犯罪记录及其他方面的不良行为记录。</w:t>
      </w:r>
    </w:p>
    <w:p w14:paraId="00882890" w14:textId="4D9C3150" w:rsidR="00E22EB8" w:rsidRDefault="00E22EB8" w:rsidP="00D9725D">
      <w:pPr>
        <w:spacing w:line="400" w:lineRule="exact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激励条件</w:t>
      </w:r>
    </w:p>
    <w:p w14:paraId="545378AB" w14:textId="7C1CB8BA" w:rsidR="00E22EB8" w:rsidRPr="00D9725D" w:rsidRDefault="00E22EB8" w:rsidP="00D9725D">
      <w:pPr>
        <w:pStyle w:val="a3"/>
        <w:numPr>
          <w:ilvl w:val="0"/>
          <w:numId w:val="14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  <w:u w:val="single"/>
        </w:rPr>
      </w:pPr>
      <w:r w:rsidRPr="00D9725D">
        <w:rPr>
          <w:rFonts w:ascii="宋体" w:eastAsia="宋体" w:hAnsi="宋体" w:cs="Times New Roman" w:hint="eastAsia"/>
          <w:color w:val="000000"/>
          <w:szCs w:val="21"/>
        </w:rPr>
        <w:t>在本市</w:t>
      </w:r>
      <w:proofErr w:type="gramStart"/>
      <w:r w:rsidRPr="00D9725D">
        <w:rPr>
          <w:rFonts w:ascii="宋体" w:eastAsia="宋体" w:hAnsi="宋体" w:cs="Times New Roman" w:hint="eastAsia"/>
          <w:color w:val="000000"/>
          <w:szCs w:val="21"/>
        </w:rPr>
        <w:t>作出</w:t>
      </w:r>
      <w:proofErr w:type="gramEnd"/>
      <w:r w:rsidRPr="00D9725D">
        <w:rPr>
          <w:rFonts w:ascii="宋体" w:eastAsia="宋体" w:hAnsi="宋体" w:cs="Times New Roman" w:hint="eastAsia"/>
          <w:color w:val="000000"/>
          <w:szCs w:val="21"/>
        </w:rPr>
        <w:t>重大贡献并获得相应奖励，或在本市被评聘为高级专业技术职务或高级技师（国家一级职业资格证书）且专业、工种与所聘岗位相符的，可不受第五条第（一）、（二）项规定的持证及参保年限的限制；</w:t>
      </w:r>
    </w:p>
    <w:p w14:paraId="0DB6D8D2" w14:textId="6BFA9621" w:rsidR="00E22EB8" w:rsidRDefault="00D9725D" w:rsidP="00D9725D">
      <w:pPr>
        <w:pStyle w:val="a3"/>
        <w:numPr>
          <w:ilvl w:val="0"/>
          <w:numId w:val="14"/>
        </w:numPr>
        <w:spacing w:line="400" w:lineRule="exact"/>
        <w:ind w:firstLineChars="0"/>
        <w:rPr>
          <w:rFonts w:ascii="宋体" w:eastAsia="宋体" w:hAnsi="宋体" w:cs="Times New Roman"/>
          <w:color w:val="000000"/>
          <w:szCs w:val="21"/>
        </w:rPr>
      </w:pPr>
      <w:r>
        <w:rPr>
          <w:rFonts w:ascii="宋体" w:eastAsia="宋体" w:hAnsi="宋体" w:cs="Times New Roman" w:hint="eastAsia"/>
          <w:color w:val="000000"/>
          <w:szCs w:val="21"/>
        </w:rPr>
        <w:t>在本市行政区域内注册的用人单位工作并持有《上海市居住证》的境内人员，最近四年内累计3</w:t>
      </w:r>
      <w:r>
        <w:rPr>
          <w:rFonts w:ascii="宋体" w:eastAsia="宋体" w:hAnsi="宋体" w:cs="Times New Roman"/>
          <w:color w:val="000000"/>
          <w:szCs w:val="21"/>
        </w:rPr>
        <w:t>6</w:t>
      </w:r>
      <w:r>
        <w:rPr>
          <w:rFonts w:ascii="宋体" w:eastAsia="宋体" w:hAnsi="宋体" w:cs="Times New Roman" w:hint="eastAsia"/>
          <w:color w:val="000000"/>
          <w:szCs w:val="21"/>
        </w:rPr>
        <w:t>个月</w:t>
      </w:r>
      <w:r w:rsidR="00286BE6">
        <w:rPr>
          <w:rFonts w:ascii="宋体" w:eastAsia="宋体" w:hAnsi="宋体" w:cs="Times New Roman" w:hint="eastAsia"/>
          <w:color w:val="000000"/>
          <w:szCs w:val="21"/>
        </w:rPr>
        <w:t>及申报当月在本市缴纳</w:t>
      </w:r>
      <w:r w:rsidR="00E22EB8" w:rsidRPr="00D9725D">
        <w:rPr>
          <w:rFonts w:ascii="宋体" w:eastAsia="宋体" w:hAnsi="宋体" w:cs="Times New Roman" w:hint="eastAsia"/>
          <w:color w:val="000000"/>
          <w:szCs w:val="21"/>
        </w:rPr>
        <w:t>城镇社会保险基数</w:t>
      </w:r>
      <w:r w:rsidR="00286BE6">
        <w:rPr>
          <w:rFonts w:ascii="宋体" w:eastAsia="宋体" w:hAnsi="宋体" w:cs="Times New Roman" w:hint="eastAsia"/>
          <w:color w:val="000000"/>
          <w:szCs w:val="21"/>
        </w:rPr>
        <w:t>达到上年度</w:t>
      </w:r>
      <w:r w:rsidR="00E22EB8" w:rsidRPr="00D9725D">
        <w:rPr>
          <w:rFonts w:ascii="宋体" w:eastAsia="宋体" w:hAnsi="宋体" w:cs="Times New Roman" w:hint="eastAsia"/>
          <w:color w:val="000000"/>
          <w:szCs w:val="21"/>
        </w:rPr>
        <w:t>本市</w:t>
      </w:r>
      <w:r w:rsidR="00286BE6">
        <w:rPr>
          <w:rFonts w:ascii="宋体" w:eastAsia="宋体" w:hAnsi="宋体" w:cs="Times New Roman" w:hint="eastAsia"/>
          <w:color w:val="000000"/>
          <w:szCs w:val="21"/>
        </w:rPr>
        <w:t>城镇单位就业人员平均工资2倍的，在申办居转户时可不受职称或职业资格等级的限制。</w:t>
      </w:r>
    </w:p>
    <w:p w14:paraId="075E731E" w14:textId="77777777" w:rsidR="00286BE6" w:rsidRPr="00D9725D" w:rsidRDefault="00286BE6" w:rsidP="00286BE6">
      <w:pPr>
        <w:pStyle w:val="a3"/>
        <w:spacing w:line="400" w:lineRule="exact"/>
        <w:ind w:left="425" w:firstLineChars="0" w:firstLine="0"/>
        <w:rPr>
          <w:rFonts w:ascii="宋体" w:eastAsia="宋体" w:hAnsi="宋体" w:cs="Times New Roman"/>
          <w:color w:val="000000"/>
          <w:szCs w:val="21"/>
        </w:rPr>
      </w:pPr>
    </w:p>
    <w:p w14:paraId="28286704" w14:textId="77777777" w:rsidR="00286BE6" w:rsidRPr="00286BE6" w:rsidRDefault="00286BE6" w:rsidP="00286BE6">
      <w:pPr>
        <w:rPr>
          <w:rFonts w:ascii="宋体" w:eastAsia="宋体" w:hAnsi="宋体" w:cs="黑体"/>
          <w:b/>
          <w:bCs/>
          <w:szCs w:val="21"/>
        </w:rPr>
      </w:pPr>
      <w:r w:rsidRPr="00286BE6">
        <w:rPr>
          <w:rFonts w:ascii="宋体" w:eastAsia="宋体" w:hAnsi="宋体" w:cs="黑体" w:hint="eastAsia"/>
          <w:b/>
          <w:bCs/>
          <w:szCs w:val="21"/>
        </w:rPr>
        <w:t>三、办理机构</w:t>
      </w:r>
    </w:p>
    <w:p w14:paraId="3104C50B" w14:textId="77777777" w:rsidR="00286BE6" w:rsidRPr="00432BE3" w:rsidRDefault="00286BE6" w:rsidP="00286BE6">
      <w:pPr>
        <w:pStyle w:val="a3"/>
        <w:ind w:left="425" w:firstLineChars="0" w:firstLine="0"/>
        <w:rPr>
          <w:rFonts w:ascii="等线" w:eastAsia="等线" w:hAnsi="等线" w:cs="Times New Roman"/>
          <w:szCs w:val="20"/>
        </w:rPr>
      </w:pPr>
    </w:p>
    <w:p w14:paraId="1F080081" w14:textId="77777777" w:rsidR="00286BE6" w:rsidRPr="00286BE6" w:rsidRDefault="00286BE6" w:rsidP="00286BE6">
      <w:pPr>
        <w:pStyle w:val="a3"/>
        <w:spacing w:line="360" w:lineRule="auto"/>
        <w:ind w:left="425" w:firstLineChars="0" w:firstLine="0"/>
        <w:rPr>
          <w:rFonts w:ascii="等线" w:eastAsia="等线" w:hAnsi="等线" w:cs="Times New Roman"/>
          <w:szCs w:val="20"/>
        </w:rPr>
      </w:pPr>
      <w:r w:rsidRPr="00286BE6">
        <w:rPr>
          <w:rFonts w:ascii="等线" w:eastAsia="等线" w:hAnsi="等线" w:cs="Times New Roman" w:hint="eastAsia"/>
          <w:szCs w:val="20"/>
        </w:rPr>
        <w:t>机构名称：上海交通大学人力资源处人事服务中心</w:t>
      </w:r>
    </w:p>
    <w:p w14:paraId="11080F9C" w14:textId="77777777" w:rsidR="00286BE6" w:rsidRPr="00286BE6" w:rsidRDefault="00286BE6" w:rsidP="00286BE6">
      <w:pPr>
        <w:spacing w:line="360" w:lineRule="auto"/>
        <w:ind w:firstLineChars="200" w:firstLine="420"/>
        <w:rPr>
          <w:rFonts w:ascii="等线" w:eastAsia="等线" w:hAnsi="等线" w:cs="Times New Roman"/>
          <w:szCs w:val="20"/>
        </w:rPr>
      </w:pPr>
      <w:r w:rsidRPr="00286BE6">
        <w:rPr>
          <w:rFonts w:ascii="等线" w:eastAsia="等线" w:hAnsi="等线" w:cs="Times New Roman" w:hint="eastAsia"/>
          <w:szCs w:val="20"/>
        </w:rPr>
        <w:t>经 办 人：施楚</w:t>
      </w:r>
    </w:p>
    <w:p w14:paraId="7D4B96BB" w14:textId="77777777" w:rsidR="00286BE6" w:rsidRPr="00286BE6" w:rsidRDefault="00286BE6" w:rsidP="00286BE6">
      <w:pPr>
        <w:pStyle w:val="a3"/>
        <w:spacing w:line="360" w:lineRule="auto"/>
        <w:ind w:left="425" w:firstLineChars="0" w:firstLine="0"/>
        <w:rPr>
          <w:rFonts w:ascii="等线" w:eastAsia="等线" w:hAnsi="等线" w:cs="Times New Roman"/>
          <w:szCs w:val="20"/>
        </w:rPr>
      </w:pPr>
      <w:r w:rsidRPr="00286BE6">
        <w:rPr>
          <w:rFonts w:ascii="等线" w:eastAsia="等线" w:hAnsi="等线" w:cs="Times New Roman" w:hint="eastAsia"/>
          <w:szCs w:val="20"/>
        </w:rPr>
        <w:t>联系方式：</w:t>
      </w:r>
      <w:hyperlink r:id="rId7" w:history="1">
        <w:r w:rsidRPr="00286BE6">
          <w:rPr>
            <w:rStyle w:val="a6"/>
            <w:rFonts w:ascii="等线" w:eastAsia="等线" w:hAnsi="等线" w:cs="Times New Roman"/>
            <w:szCs w:val="20"/>
          </w:rPr>
          <w:t>shi_chu@sjtu.eu.cn；</w:t>
        </w:r>
        <w:r w:rsidRPr="00286BE6">
          <w:rPr>
            <w:rStyle w:val="a6"/>
            <w:rFonts w:ascii="等线" w:eastAsia="等线" w:hAnsi="等线" w:cs="Times New Roman" w:hint="eastAsia"/>
            <w:szCs w:val="20"/>
          </w:rPr>
          <w:t>3</w:t>
        </w:r>
        <w:r w:rsidRPr="00286BE6">
          <w:rPr>
            <w:rStyle w:val="a6"/>
            <w:rFonts w:ascii="等线" w:eastAsia="等线" w:hAnsi="等线" w:cs="Times New Roman"/>
            <w:szCs w:val="20"/>
          </w:rPr>
          <w:t>4207029</w:t>
        </w:r>
      </w:hyperlink>
    </w:p>
    <w:p w14:paraId="57E27393" w14:textId="77777777" w:rsidR="00286BE6" w:rsidRPr="00286BE6" w:rsidRDefault="00286BE6" w:rsidP="00286BE6">
      <w:pPr>
        <w:pStyle w:val="a3"/>
        <w:spacing w:line="360" w:lineRule="auto"/>
        <w:ind w:left="425" w:firstLineChars="0" w:firstLine="0"/>
        <w:rPr>
          <w:rFonts w:ascii="等线" w:eastAsia="等线" w:hAnsi="等线" w:cs="Times New Roman"/>
          <w:szCs w:val="20"/>
        </w:rPr>
      </w:pPr>
      <w:r w:rsidRPr="00286BE6">
        <w:rPr>
          <w:rFonts w:ascii="等线" w:eastAsia="等线" w:hAnsi="等线" w:cs="Times New Roman" w:hint="eastAsia"/>
          <w:szCs w:val="20"/>
        </w:rPr>
        <w:t xml:space="preserve">地 </w:t>
      </w:r>
      <w:r w:rsidRPr="00286BE6">
        <w:rPr>
          <w:rFonts w:ascii="等线" w:eastAsia="等线" w:hAnsi="等线" w:cs="Times New Roman"/>
          <w:szCs w:val="20"/>
        </w:rPr>
        <w:t xml:space="preserve">   </w:t>
      </w:r>
      <w:r w:rsidRPr="00286BE6">
        <w:rPr>
          <w:rFonts w:ascii="等线" w:eastAsia="等线" w:hAnsi="等线" w:cs="Times New Roman" w:hint="eastAsia"/>
          <w:szCs w:val="20"/>
        </w:rPr>
        <w:t>址：行政B楼4</w:t>
      </w:r>
      <w:r w:rsidRPr="00286BE6">
        <w:rPr>
          <w:rFonts w:ascii="等线" w:eastAsia="等线" w:hAnsi="等线" w:cs="Times New Roman"/>
          <w:szCs w:val="20"/>
        </w:rPr>
        <w:t>09</w:t>
      </w:r>
      <w:r w:rsidRPr="00286BE6">
        <w:rPr>
          <w:rFonts w:ascii="等线" w:eastAsia="等线" w:hAnsi="等线" w:cs="Times New Roman" w:hint="eastAsia"/>
          <w:szCs w:val="20"/>
        </w:rPr>
        <w:t>室</w:t>
      </w:r>
    </w:p>
    <w:p w14:paraId="27AE52B1" w14:textId="77777777" w:rsidR="00286BE6" w:rsidRDefault="00286BE6" w:rsidP="00286BE6">
      <w:pPr>
        <w:rPr>
          <w:rFonts w:ascii="宋体" w:eastAsia="宋体" w:hAnsi="宋体" w:cs="黑体"/>
          <w:b/>
          <w:bCs/>
          <w:szCs w:val="21"/>
        </w:rPr>
      </w:pPr>
    </w:p>
    <w:p w14:paraId="24957943" w14:textId="718D06A5" w:rsidR="00286BE6" w:rsidRPr="00286BE6" w:rsidRDefault="00286BE6" w:rsidP="00286BE6">
      <w:pPr>
        <w:pStyle w:val="a3"/>
        <w:numPr>
          <w:ilvl w:val="0"/>
          <w:numId w:val="15"/>
        </w:numPr>
        <w:ind w:firstLineChars="0"/>
        <w:rPr>
          <w:rFonts w:ascii="宋体" w:eastAsia="宋体" w:hAnsi="宋体" w:cs="黑体"/>
          <w:b/>
          <w:bCs/>
          <w:szCs w:val="21"/>
        </w:rPr>
      </w:pPr>
      <w:r w:rsidRPr="00286BE6">
        <w:rPr>
          <w:rFonts w:ascii="宋体" w:eastAsia="宋体" w:hAnsi="宋体" w:cs="黑体" w:hint="eastAsia"/>
          <w:b/>
          <w:bCs/>
          <w:szCs w:val="21"/>
        </w:rPr>
        <w:t>办理时间</w:t>
      </w:r>
    </w:p>
    <w:p w14:paraId="2F0AF822" w14:textId="368928DC" w:rsidR="00286BE6" w:rsidRPr="00286BE6" w:rsidRDefault="00286BE6" w:rsidP="00286BE6">
      <w:pPr>
        <w:pStyle w:val="a3"/>
        <w:spacing w:line="360" w:lineRule="auto"/>
        <w:ind w:left="210" w:firstLineChars="100" w:firstLine="210"/>
        <w:rPr>
          <w:rFonts w:ascii="等线" w:eastAsia="等线" w:hAnsi="等线" w:cs="Times New Roman"/>
          <w:szCs w:val="20"/>
        </w:rPr>
      </w:pPr>
      <w:r w:rsidRPr="00286BE6">
        <w:rPr>
          <w:rFonts w:ascii="等线" w:eastAsia="等线" w:hAnsi="等线" w:cs="Times New Roman" w:hint="eastAsia"/>
          <w:szCs w:val="20"/>
        </w:rPr>
        <w:t>工作日：上午8点3</w:t>
      </w:r>
      <w:r w:rsidRPr="00286BE6">
        <w:rPr>
          <w:rFonts w:ascii="等线" w:eastAsia="等线" w:hAnsi="等线" w:cs="Times New Roman"/>
          <w:szCs w:val="20"/>
        </w:rPr>
        <w:t>0</w:t>
      </w:r>
      <w:r w:rsidRPr="00286BE6">
        <w:rPr>
          <w:rFonts w:ascii="等线" w:eastAsia="等线" w:hAnsi="等线" w:cs="Times New Roman" w:hint="eastAsia"/>
          <w:szCs w:val="20"/>
        </w:rPr>
        <w:t>—1</w:t>
      </w:r>
      <w:r w:rsidRPr="00286BE6">
        <w:rPr>
          <w:rFonts w:ascii="等线" w:eastAsia="等线" w:hAnsi="等线" w:cs="Times New Roman"/>
          <w:szCs w:val="20"/>
        </w:rPr>
        <w:t>1</w:t>
      </w:r>
      <w:r w:rsidRPr="00286BE6">
        <w:rPr>
          <w:rFonts w:ascii="等线" w:eastAsia="等线" w:hAnsi="等线" w:cs="Times New Roman" w:hint="eastAsia"/>
          <w:szCs w:val="20"/>
        </w:rPr>
        <w:t>点3</w:t>
      </w:r>
      <w:r w:rsidRPr="00286BE6">
        <w:rPr>
          <w:rFonts w:ascii="等线" w:eastAsia="等线" w:hAnsi="等线" w:cs="Times New Roman"/>
          <w:szCs w:val="20"/>
        </w:rPr>
        <w:t>0</w:t>
      </w:r>
      <w:r w:rsidRPr="00286BE6">
        <w:rPr>
          <w:rFonts w:ascii="等线" w:eastAsia="等线" w:hAnsi="等线" w:cs="Times New Roman" w:hint="eastAsia"/>
          <w:szCs w:val="20"/>
        </w:rPr>
        <w:t>；下午1:</w:t>
      </w:r>
      <w:r w:rsidRPr="00286BE6">
        <w:rPr>
          <w:rFonts w:ascii="等线" w:eastAsia="等线" w:hAnsi="等线" w:cs="Times New Roman"/>
          <w:szCs w:val="20"/>
        </w:rPr>
        <w:t>30</w:t>
      </w:r>
      <w:r w:rsidRPr="00286BE6">
        <w:rPr>
          <w:rFonts w:ascii="等线" w:eastAsia="等线" w:hAnsi="等线" w:cs="Times New Roman" w:hint="eastAsia"/>
          <w:szCs w:val="20"/>
        </w:rPr>
        <w:t>——5：0</w:t>
      </w:r>
      <w:r w:rsidRPr="00286BE6">
        <w:rPr>
          <w:rFonts w:ascii="等线" w:eastAsia="等线" w:hAnsi="等线" w:cs="Times New Roman"/>
          <w:szCs w:val="20"/>
        </w:rPr>
        <w:t>0</w:t>
      </w:r>
    </w:p>
    <w:p w14:paraId="3AA89DC5" w14:textId="1CF46A0D" w:rsidR="00E22EB8" w:rsidRPr="00751D8D" w:rsidRDefault="00286BE6" w:rsidP="00751D8D">
      <w:pPr>
        <w:spacing w:line="360" w:lineRule="auto"/>
        <w:ind w:firstLineChars="200" w:firstLine="420"/>
        <w:rPr>
          <w:rFonts w:ascii="黑体" w:eastAsia="黑体" w:hAnsi="黑体" w:cs="黑体"/>
          <w:bCs/>
          <w:color w:val="FF0000"/>
          <w:szCs w:val="21"/>
        </w:rPr>
      </w:pPr>
      <w:r w:rsidRPr="00286BE6">
        <w:rPr>
          <w:rFonts w:ascii="黑体" w:eastAsia="黑体" w:hAnsi="黑体" w:cs="黑体" w:hint="eastAsia"/>
          <w:bCs/>
          <w:color w:val="FF0000"/>
          <w:szCs w:val="21"/>
        </w:rPr>
        <w:t>（如申请人假期提出申请，开学后由人事服务中心</w:t>
      </w:r>
      <w:r w:rsidRPr="00286BE6">
        <w:rPr>
          <w:rFonts w:hint="eastAsia"/>
          <w:noProof/>
          <w:color w:val="FF0000"/>
        </w:rPr>
        <w:t>另行安排时间办理。</w:t>
      </w:r>
      <w:r w:rsidRPr="00286BE6">
        <w:rPr>
          <w:rFonts w:ascii="黑体" w:eastAsia="黑体" w:hAnsi="黑体" w:cs="黑体" w:hint="eastAsia"/>
          <w:bCs/>
          <w:color w:val="FF0000"/>
          <w:szCs w:val="21"/>
        </w:rPr>
        <w:t>）</w:t>
      </w:r>
    </w:p>
    <w:p w14:paraId="39F85012" w14:textId="66F1708A" w:rsidR="009F6CA9" w:rsidRPr="005D76DE" w:rsidRDefault="00286BE6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五</w:t>
      </w:r>
      <w:r w:rsidR="009F6CA9" w:rsidRPr="005D76DE">
        <w:rPr>
          <w:rFonts w:ascii="宋体" w:eastAsia="宋体" w:hAnsi="宋体" w:cs="Times New Roman" w:hint="eastAsia"/>
          <w:b/>
        </w:rPr>
        <w:t>、办事流程</w:t>
      </w:r>
      <w:r w:rsidR="00251674">
        <w:rPr>
          <w:rFonts w:ascii="宋体" w:eastAsia="宋体" w:hAnsi="宋体" w:cs="Times New Roman" w:hint="eastAsia"/>
          <w:b/>
        </w:rPr>
        <w:t>：</w:t>
      </w:r>
    </w:p>
    <w:bookmarkStart w:id="1" w:name="_Hlk64200914"/>
    <w:bookmarkEnd w:id="0"/>
    <w:p w14:paraId="71B48DF5" w14:textId="455373B1" w:rsidR="008A5EED" w:rsidRPr="00751D8D" w:rsidRDefault="00286BE6" w:rsidP="008A5EED">
      <w:pPr>
        <w:rPr>
          <w:rFonts w:ascii="等线" w:eastAsia="等线" w:hAnsi="等线" w:cs="Times New Roman"/>
          <w:szCs w:val="20"/>
        </w:rPr>
      </w:pPr>
      <w:r w:rsidRPr="009F6CA9">
        <w:rPr>
          <w:rFonts w:ascii="等线" w:eastAsia="等线" w:hAnsi="等线" w:cs="Times New Roman"/>
          <w:szCs w:val="20"/>
        </w:rPr>
        <w:object w:dxaOrig="13428" w:dyaOrig="15720" w14:anchorId="3D4F5C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622.8pt;height:660pt" o:ole="">
            <v:imagedata r:id="rId8" o:title=""/>
          </v:shape>
          <o:OLEObject Type="Embed" ProgID="Visio.Drawing.11" ShapeID="_x0000_i1051" DrawAspect="Content" ObjectID="_1675323983" r:id="rId9"/>
        </w:object>
      </w:r>
      <w:bookmarkEnd w:id="1"/>
      <w:r w:rsidR="008A5EED">
        <w:rPr>
          <w:rFonts w:ascii="等线" w:eastAsia="等线" w:hAnsi="等线" w:cs="Times New Roman" w:hint="eastAsia"/>
          <w:b/>
          <w:bCs/>
          <w:szCs w:val="20"/>
        </w:rPr>
        <w:t>六</w:t>
      </w:r>
      <w:r w:rsidR="008A5EED" w:rsidRPr="008F3036">
        <w:rPr>
          <w:rFonts w:ascii="等线" w:eastAsia="等线" w:hAnsi="等线" w:cs="Times New Roman" w:hint="eastAsia"/>
          <w:b/>
          <w:bCs/>
          <w:szCs w:val="20"/>
        </w:rPr>
        <w:t>、材料清单</w:t>
      </w:r>
    </w:p>
    <w:p w14:paraId="23DC2AFC" w14:textId="2EB49C7B" w:rsidR="008A5EED" w:rsidRPr="008A5EED" w:rsidRDefault="008A5EED" w:rsidP="008A5EED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lastRenderedPageBreak/>
        <w:t>申请人：</w:t>
      </w:r>
    </w:p>
    <w:p w14:paraId="5069CC94" w14:textId="77777777" w:rsidR="008A5EED" w:rsidRDefault="008A5EED" w:rsidP="008A5EED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F056D6">
        <w:rPr>
          <w:rFonts w:ascii="等线" w:eastAsia="等线" w:hAnsi="等线" w:cs="Times New Roman"/>
          <w:szCs w:val="20"/>
        </w:rPr>
        <w:t>居民身份证</w:t>
      </w:r>
    </w:p>
    <w:p w14:paraId="05DA2B1A" w14:textId="77777777" w:rsidR="008A5EED" w:rsidRDefault="008A5EED" w:rsidP="008A5EED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户口本或户籍证明</w:t>
      </w:r>
    </w:p>
    <w:p w14:paraId="1DB4360D" w14:textId="77777777" w:rsidR="008A5EED" w:rsidRPr="007070CF" w:rsidRDefault="008A5EED" w:rsidP="008A5EED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家庭户口须提交家庭户口本；</w:t>
      </w:r>
    </w:p>
    <w:p w14:paraId="45D159E7" w14:textId="67405503" w:rsidR="008A5EED" w:rsidRPr="008A5EED" w:rsidRDefault="008A5EED" w:rsidP="008A5EED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系集体户</w:t>
      </w:r>
      <w:proofErr w:type="gramStart"/>
      <w:r w:rsidRPr="007070CF">
        <w:rPr>
          <w:rFonts w:ascii="等线" w:eastAsia="等线" w:hAnsi="等线" w:cs="Times New Roman"/>
          <w:szCs w:val="20"/>
        </w:rPr>
        <w:t>口须附由户籍</w:t>
      </w:r>
      <w:proofErr w:type="gramEnd"/>
      <w:r w:rsidRPr="007070CF">
        <w:rPr>
          <w:rFonts w:ascii="等线" w:eastAsia="等线" w:hAnsi="等线" w:cs="Times New Roman"/>
          <w:szCs w:val="20"/>
        </w:rPr>
        <w:t>管辖派出所出具有效期90天的户籍证明或个人户口信息也及集体户口首页；</w:t>
      </w:r>
    </w:p>
    <w:p w14:paraId="50C0E225" w14:textId="77777777" w:rsidR="008A5EED" w:rsidRPr="00F056D6" w:rsidRDefault="008A5EED" w:rsidP="008A5EED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7070CF">
        <w:rPr>
          <w:rFonts w:ascii="等线" w:eastAsia="等线" w:hAnsi="等线" w:cs="Times New Roman"/>
          <w:szCs w:val="20"/>
        </w:rPr>
        <w:t>若户籍是农业户籍的，在原籍办理好农转非；</w:t>
      </w:r>
    </w:p>
    <w:p w14:paraId="12B081D5" w14:textId="77777777" w:rsidR="008A5EED" w:rsidRDefault="008A5EED" w:rsidP="008A5EED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婚姻状况证明</w:t>
      </w:r>
    </w:p>
    <w:p w14:paraId="18717A6F" w14:textId="77777777" w:rsidR="008A5EED" w:rsidRPr="004D04B9" w:rsidRDefault="008A5EED" w:rsidP="008A5EED">
      <w:pPr>
        <w:pStyle w:val="a3"/>
        <w:numPr>
          <w:ilvl w:val="1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已婚的，提供结婚证书；</w:t>
      </w:r>
    </w:p>
    <w:p w14:paraId="5472B4B0" w14:textId="77777777" w:rsidR="008A5EED" w:rsidRPr="004D04B9" w:rsidRDefault="008A5EED" w:rsidP="008A5EED">
      <w:pPr>
        <w:pStyle w:val="a3"/>
        <w:numPr>
          <w:ilvl w:val="1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离异的，提供离婚证、离婚协议书或法院判决书；</w:t>
      </w:r>
    </w:p>
    <w:p w14:paraId="4F8A9EE6" w14:textId="77777777" w:rsidR="008A5EED" w:rsidRDefault="008A5EED" w:rsidP="008A5EED">
      <w:pPr>
        <w:pStyle w:val="a3"/>
        <w:numPr>
          <w:ilvl w:val="1"/>
          <w:numId w:val="17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持国外结（离）</w:t>
      </w:r>
      <w:proofErr w:type="gramStart"/>
      <w:r w:rsidRPr="004D04B9">
        <w:rPr>
          <w:rFonts w:ascii="等线" w:eastAsia="等线" w:hAnsi="等线" w:cs="Times New Roman"/>
          <w:szCs w:val="20"/>
        </w:rPr>
        <w:t>婚证明</w:t>
      </w:r>
      <w:proofErr w:type="gramEnd"/>
      <w:r w:rsidRPr="004D04B9">
        <w:rPr>
          <w:rFonts w:ascii="等线" w:eastAsia="等线" w:hAnsi="等线" w:cs="Times New Roman"/>
          <w:szCs w:val="20"/>
        </w:rPr>
        <w:t>的，另须提供具有资质的翻译机构的翻译件。</w:t>
      </w:r>
    </w:p>
    <w:p w14:paraId="13FECB07" w14:textId="77777777" w:rsidR="008A5EED" w:rsidRPr="003A38A1" w:rsidRDefault="008A5EED" w:rsidP="008A5EED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落户地址证明（在沪无房产可忽略此项）</w:t>
      </w:r>
    </w:p>
    <w:p w14:paraId="30BF8D7B" w14:textId="77777777" w:rsidR="008A5EED" w:rsidRPr="003A38A1" w:rsidRDefault="008A5EED" w:rsidP="008A5EED">
      <w:pPr>
        <w:pStyle w:val="a3"/>
        <w:numPr>
          <w:ilvl w:val="1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3A38A1">
        <w:rPr>
          <w:rFonts w:ascii="等线" w:eastAsia="等线" w:hAnsi="等线" w:cs="Times New Roman"/>
          <w:szCs w:val="20"/>
        </w:rPr>
        <w:t>落户在本人或其配偶在沪居住房屋的，提供房地产权证或者配偶的租用居住公房凭证；</w:t>
      </w:r>
    </w:p>
    <w:p w14:paraId="3FA37B87" w14:textId="77777777" w:rsidR="008A5EED" w:rsidRPr="003A38A1" w:rsidRDefault="008A5EED" w:rsidP="008A5EED">
      <w:pPr>
        <w:pStyle w:val="a3"/>
        <w:numPr>
          <w:ilvl w:val="1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3A38A1">
        <w:rPr>
          <w:rFonts w:ascii="等线" w:eastAsia="等线" w:hAnsi="等线" w:cs="Times New Roman"/>
          <w:szCs w:val="20"/>
        </w:rPr>
        <w:t>申请人在沪有房但非户主，需提供由户主签名的同意落户证明；</w:t>
      </w:r>
    </w:p>
    <w:p w14:paraId="7DC6CDB2" w14:textId="77777777" w:rsidR="008A5EED" w:rsidRPr="003A38A1" w:rsidRDefault="008A5EED" w:rsidP="008A5EED">
      <w:pPr>
        <w:pStyle w:val="a3"/>
        <w:numPr>
          <w:ilvl w:val="1"/>
          <w:numId w:val="19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3A38A1">
        <w:rPr>
          <w:rFonts w:ascii="等线" w:eastAsia="等线" w:hAnsi="等线" w:cs="Times New Roman"/>
          <w:szCs w:val="20"/>
        </w:rPr>
        <w:t>落户在本市直系亲属家中的，提供申请人本人与直系亲属的身份关系证明、直系亲属在沪居住房屋房地产权证或者租用居住公房凭证、直系亲属户口簿，户口簿上所有登记人员共同签署的同意落户的书面证明。</w:t>
      </w:r>
    </w:p>
    <w:p w14:paraId="4ECE15D5" w14:textId="77777777" w:rsidR="008A5EED" w:rsidRDefault="008A5EED" w:rsidP="008A5EED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D04B9">
        <w:rPr>
          <w:rFonts w:ascii="等线" w:eastAsia="等线" w:hAnsi="等线" w:cs="Times New Roman"/>
          <w:szCs w:val="20"/>
        </w:rPr>
        <w:t>所有学历、学位证书</w:t>
      </w:r>
      <w:r w:rsidRPr="007B78D5">
        <w:rPr>
          <w:rFonts w:ascii="等线" w:eastAsia="等线" w:hAnsi="等线" w:cs="Times New Roman"/>
          <w:szCs w:val="20"/>
        </w:rPr>
        <w:t>（</w:t>
      </w:r>
      <w:proofErr w:type="gramStart"/>
      <w:r w:rsidRPr="007B78D5">
        <w:rPr>
          <w:rFonts w:ascii="等线" w:eastAsia="等线" w:hAnsi="等线" w:cs="Times New Roman"/>
          <w:szCs w:val="20"/>
        </w:rPr>
        <w:t>肄业</w:t>
      </w:r>
      <w:proofErr w:type="gramEnd"/>
      <w:r w:rsidRPr="007B78D5">
        <w:rPr>
          <w:rFonts w:ascii="等线" w:eastAsia="等线" w:hAnsi="等线" w:cs="Times New Roman"/>
          <w:szCs w:val="20"/>
        </w:rPr>
        <w:t>的需提供</w:t>
      </w:r>
      <w:proofErr w:type="gramStart"/>
      <w:r w:rsidRPr="007B78D5">
        <w:rPr>
          <w:rFonts w:ascii="等线" w:eastAsia="等线" w:hAnsi="等线" w:cs="Times New Roman"/>
          <w:szCs w:val="20"/>
        </w:rPr>
        <w:t>肄业</w:t>
      </w:r>
      <w:proofErr w:type="gramEnd"/>
      <w:r w:rsidRPr="007B78D5">
        <w:rPr>
          <w:rFonts w:ascii="等线" w:eastAsia="等线" w:hAnsi="等线" w:cs="Times New Roman"/>
          <w:szCs w:val="20"/>
        </w:rPr>
        <w:t>证或退学证明）</w:t>
      </w:r>
      <w:r>
        <w:rPr>
          <w:rFonts w:ascii="等线" w:eastAsia="等线" w:hAnsi="等线" w:cs="Times New Roman" w:hint="eastAsia"/>
          <w:szCs w:val="20"/>
        </w:rPr>
        <w:t>；（</w:t>
      </w:r>
      <w:r w:rsidRPr="004C5E18">
        <w:rPr>
          <w:rFonts w:ascii="等线" w:eastAsia="等线" w:hAnsi="等线" w:cs="Times New Roman"/>
          <w:szCs w:val="20"/>
        </w:rPr>
        <w:t>最高学历为</w:t>
      </w:r>
      <w:proofErr w:type="gramStart"/>
      <w:r w:rsidRPr="004C5E18">
        <w:rPr>
          <w:rFonts w:ascii="等线" w:eastAsia="等线" w:hAnsi="等线" w:cs="Times New Roman"/>
          <w:szCs w:val="20"/>
        </w:rPr>
        <w:t>专转本</w:t>
      </w:r>
      <w:proofErr w:type="gramEnd"/>
      <w:r w:rsidRPr="004C5E18">
        <w:rPr>
          <w:rFonts w:ascii="等线" w:eastAsia="等线" w:hAnsi="等线" w:cs="Times New Roman"/>
          <w:szCs w:val="20"/>
        </w:rPr>
        <w:t>、专升本、自学考本科学历、学位的，另需提供前置大专学历证书。</w:t>
      </w:r>
      <w:r>
        <w:rPr>
          <w:rFonts w:ascii="等线" w:eastAsia="等线" w:hAnsi="等线" w:cs="Times New Roman" w:hint="eastAsia"/>
          <w:szCs w:val="20"/>
        </w:rPr>
        <w:t>）</w:t>
      </w:r>
    </w:p>
    <w:p w14:paraId="6739793A" w14:textId="5EA5EA44" w:rsidR="008A5EED" w:rsidRDefault="008A5EED" w:rsidP="00452048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交大聘书（</w:t>
      </w:r>
      <w:r w:rsidR="00452048">
        <w:rPr>
          <w:rFonts w:ascii="等线" w:eastAsia="等线" w:hAnsi="等线" w:cs="Times New Roman" w:hint="eastAsia"/>
          <w:szCs w:val="20"/>
        </w:rPr>
        <w:t>中级以上职称聘书</w:t>
      </w:r>
      <w:r>
        <w:rPr>
          <w:rFonts w:ascii="等线" w:eastAsia="等线" w:hAnsi="等线" w:cs="Times New Roman" w:hint="eastAsia"/>
          <w:szCs w:val="20"/>
        </w:rPr>
        <w:t>）</w:t>
      </w:r>
    </w:p>
    <w:p w14:paraId="1E192472" w14:textId="67D04CDE" w:rsidR="00452048" w:rsidRDefault="00452048" w:rsidP="00452048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52048">
        <w:rPr>
          <w:rFonts w:ascii="等线" w:eastAsia="等线" w:hAnsi="等线" w:cs="Times New Roman"/>
          <w:szCs w:val="20"/>
        </w:rPr>
        <w:t>医师资格证</w:t>
      </w:r>
      <w:r>
        <w:rPr>
          <w:rFonts w:ascii="等线" w:eastAsia="等线" w:hAnsi="等线" w:cs="Times New Roman" w:hint="eastAsia"/>
          <w:szCs w:val="20"/>
        </w:rPr>
        <w:t>（校医院医生需要提供）</w:t>
      </w:r>
    </w:p>
    <w:p w14:paraId="3D21C5BA" w14:textId="078E4185" w:rsidR="00452048" w:rsidRPr="00452048" w:rsidRDefault="00452048" w:rsidP="00452048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等线" w:eastAsia="等线" w:hAnsi="等线" w:cs="Times New Roman"/>
          <w:szCs w:val="20"/>
        </w:rPr>
      </w:pPr>
      <w:r w:rsidRPr="00452048">
        <w:rPr>
          <w:rFonts w:ascii="等线" w:eastAsia="等线" w:hAnsi="等线" w:cs="Times New Roman"/>
          <w:szCs w:val="20"/>
        </w:rPr>
        <w:t>事业单位人员聘用手册</w:t>
      </w:r>
      <w:r>
        <w:rPr>
          <w:rFonts w:ascii="等线" w:eastAsia="等线" w:hAnsi="等线" w:cs="Times New Roman" w:hint="eastAsia"/>
          <w:szCs w:val="20"/>
        </w:rPr>
        <w:t>（在部门人事干事处借用）</w:t>
      </w:r>
    </w:p>
    <w:p w14:paraId="2465EE12" w14:textId="41ADE283" w:rsidR="008A5EED" w:rsidRPr="000F702B" w:rsidRDefault="008A5EED" w:rsidP="008A5EED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配偶：</w:t>
      </w:r>
    </w:p>
    <w:p w14:paraId="49E5ECD4" w14:textId="77777777" w:rsidR="008A5EED" w:rsidRPr="009D5633" w:rsidRDefault="008A5EED" w:rsidP="008A5EED">
      <w:pPr>
        <w:spacing w:line="360" w:lineRule="auto"/>
        <w:rPr>
          <w:rFonts w:ascii="等线" w:eastAsia="等线" w:hAnsi="等线" w:cs="Times New Roman"/>
          <w:szCs w:val="20"/>
        </w:rPr>
      </w:pPr>
      <w:r w:rsidRPr="009D5633">
        <w:rPr>
          <w:rFonts w:ascii="等线" w:eastAsia="等线" w:hAnsi="等线" w:cs="Times New Roman"/>
          <w:szCs w:val="20"/>
        </w:rPr>
        <w:t>身份证、户口簿</w:t>
      </w:r>
    </w:p>
    <w:p w14:paraId="14BB6F63" w14:textId="77777777" w:rsidR="008A5EED" w:rsidRPr="000F702B" w:rsidRDefault="008A5EED" w:rsidP="008A5EED">
      <w:pPr>
        <w:spacing w:line="360" w:lineRule="auto"/>
        <w:rPr>
          <w:rFonts w:ascii="等线" w:eastAsia="等线" w:hAnsi="等线" w:cs="Times New Roman"/>
          <w:b/>
          <w:bCs/>
          <w:szCs w:val="20"/>
        </w:rPr>
      </w:pPr>
      <w:r w:rsidRPr="000F702B">
        <w:rPr>
          <w:rFonts w:ascii="等线" w:eastAsia="等线" w:hAnsi="等线" w:cs="Times New Roman" w:hint="eastAsia"/>
          <w:b/>
          <w:bCs/>
          <w:szCs w:val="20"/>
        </w:rPr>
        <w:t>随迁子女：</w:t>
      </w:r>
    </w:p>
    <w:p w14:paraId="75ACF1CB" w14:textId="0A2154DD" w:rsidR="008A5EED" w:rsidRDefault="008A5EED" w:rsidP="00751D8D">
      <w:pPr>
        <w:pStyle w:val="a3"/>
        <w:numPr>
          <w:ilvl w:val="1"/>
          <w:numId w:val="18"/>
        </w:numPr>
        <w:spacing w:line="360" w:lineRule="auto"/>
        <w:ind w:left="357" w:firstLineChars="0" w:hanging="357"/>
        <w:rPr>
          <w:rFonts w:ascii="等线" w:eastAsia="等线" w:hAnsi="等线" w:cs="Times New Roman"/>
          <w:szCs w:val="20"/>
        </w:rPr>
      </w:pPr>
      <w:r w:rsidRPr="0047760D">
        <w:rPr>
          <w:rFonts w:ascii="等线" w:eastAsia="等线" w:hAnsi="等线" w:cs="Times New Roman"/>
          <w:szCs w:val="20"/>
        </w:rPr>
        <w:t>户口簿或户籍证明</w:t>
      </w:r>
    </w:p>
    <w:p w14:paraId="58EB1EDB" w14:textId="09294F7D" w:rsidR="00452048" w:rsidRPr="0047760D" w:rsidRDefault="00452048" w:rsidP="00751D8D">
      <w:pPr>
        <w:pStyle w:val="a3"/>
        <w:numPr>
          <w:ilvl w:val="1"/>
          <w:numId w:val="18"/>
        </w:numPr>
        <w:spacing w:line="360" w:lineRule="auto"/>
        <w:ind w:left="357" w:firstLineChars="0" w:hanging="357"/>
        <w:rPr>
          <w:rFonts w:ascii="等线" w:eastAsia="等线" w:hAnsi="等线" w:cs="Times New Roman"/>
          <w:szCs w:val="20"/>
        </w:rPr>
      </w:pPr>
      <w:r>
        <w:rPr>
          <w:rFonts w:ascii="等线" w:eastAsia="等线" w:hAnsi="等线" w:cs="Times New Roman" w:hint="eastAsia"/>
          <w:szCs w:val="20"/>
        </w:rPr>
        <w:t>出生证明</w:t>
      </w:r>
    </w:p>
    <w:p w14:paraId="06C4E7DE" w14:textId="77777777" w:rsidR="008A5EED" w:rsidRPr="0047760D" w:rsidRDefault="008A5EED" w:rsidP="00751D8D">
      <w:pPr>
        <w:pStyle w:val="a3"/>
        <w:numPr>
          <w:ilvl w:val="1"/>
          <w:numId w:val="18"/>
        </w:numPr>
        <w:spacing w:line="360" w:lineRule="auto"/>
        <w:ind w:left="357" w:firstLineChars="0" w:hanging="357"/>
        <w:rPr>
          <w:rFonts w:ascii="等线" w:eastAsia="等线" w:hAnsi="等线" w:cs="Times New Roman"/>
          <w:szCs w:val="20"/>
        </w:rPr>
      </w:pPr>
      <w:r w:rsidRPr="0047760D">
        <w:rPr>
          <w:rFonts w:ascii="等线" w:eastAsia="等线" w:hAnsi="等线" w:cs="Times New Roman"/>
          <w:szCs w:val="20"/>
        </w:rPr>
        <w:t>就读证明、学籍证明或学籍卡</w:t>
      </w:r>
      <w:r w:rsidRPr="0047760D">
        <w:rPr>
          <w:rFonts w:ascii="等线" w:eastAsia="等线" w:hAnsi="等线" w:cs="Times New Roman" w:hint="eastAsia"/>
          <w:szCs w:val="20"/>
        </w:rPr>
        <w:t>（</w:t>
      </w:r>
      <w:r w:rsidRPr="0047760D">
        <w:rPr>
          <w:rFonts w:ascii="等线" w:eastAsia="等线" w:hAnsi="等线" w:cs="Times New Roman"/>
          <w:szCs w:val="20"/>
        </w:rPr>
        <w:t>满16周岁以上且在全日制普通高中就读的子女提供。</w:t>
      </w:r>
      <w:r w:rsidRPr="0047760D">
        <w:rPr>
          <w:rFonts w:ascii="等线" w:eastAsia="等线" w:hAnsi="等线" w:cs="Times New Roman" w:hint="eastAsia"/>
          <w:szCs w:val="20"/>
        </w:rPr>
        <w:t>）</w:t>
      </w:r>
    </w:p>
    <w:p w14:paraId="3CC00EC0" w14:textId="6E6E26A1" w:rsidR="009F6CA9" w:rsidRPr="00422214" w:rsidRDefault="006659C1" w:rsidP="00537986">
      <w:pPr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七</w:t>
      </w:r>
      <w:r w:rsidR="009F6CA9" w:rsidRPr="00422214">
        <w:rPr>
          <w:rFonts w:ascii="宋体" w:eastAsia="宋体" w:hAnsi="宋体" w:cs="宋体" w:hint="eastAsia"/>
          <w:b/>
          <w:kern w:val="0"/>
          <w:szCs w:val="21"/>
        </w:rPr>
        <w:t>、 注意</w:t>
      </w:r>
      <w:r w:rsidR="009F6CA9" w:rsidRPr="00422214">
        <w:rPr>
          <w:rFonts w:ascii="宋体" w:eastAsia="宋体" w:hAnsi="宋体" w:cs="宋体"/>
          <w:b/>
          <w:kern w:val="0"/>
          <w:szCs w:val="21"/>
        </w:rPr>
        <w:t>事项</w:t>
      </w:r>
    </w:p>
    <w:p w14:paraId="49BB2F52" w14:textId="391E512C" w:rsidR="009F6CA9" w:rsidRDefault="004061FB" w:rsidP="005D76D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lastRenderedPageBreak/>
        <w:t>2</w:t>
      </w:r>
      <w:r>
        <w:rPr>
          <w:rFonts w:ascii="宋体" w:eastAsia="宋体" w:hAnsi="宋体" w:cs="宋体"/>
          <w:color w:val="000000"/>
          <w:szCs w:val="21"/>
        </w:rPr>
        <w:t>019</w:t>
      </w:r>
      <w:r>
        <w:rPr>
          <w:rFonts w:ascii="宋体" w:eastAsia="宋体" w:hAnsi="宋体" w:cs="宋体" w:hint="eastAsia"/>
          <w:color w:val="000000"/>
          <w:szCs w:val="21"/>
        </w:rPr>
        <w:t>年以后的</w:t>
      </w:r>
      <w:r w:rsidR="009F6CA9" w:rsidRPr="005D76DE">
        <w:rPr>
          <w:rFonts w:ascii="宋体" w:eastAsia="宋体" w:hAnsi="宋体" w:cs="宋体" w:hint="eastAsia"/>
          <w:color w:val="000000"/>
          <w:szCs w:val="21"/>
        </w:rPr>
        <w:t>个人完税证明:</w:t>
      </w:r>
      <w:proofErr w:type="gramStart"/>
      <w:r w:rsidR="00AB13F0" w:rsidRPr="00AB13F0">
        <w:rPr>
          <w:rFonts w:ascii="宋体" w:eastAsia="宋体" w:hAnsi="宋体" w:cs="宋体" w:hint="eastAsia"/>
          <w:color w:val="000000"/>
          <w:szCs w:val="21"/>
        </w:rPr>
        <w:t>至行政</w:t>
      </w:r>
      <w:proofErr w:type="gramEnd"/>
      <w:r w:rsidR="00AB13F0" w:rsidRPr="00AB13F0">
        <w:rPr>
          <w:rFonts w:ascii="宋体" w:eastAsia="宋体" w:hAnsi="宋体" w:cs="宋体" w:hint="eastAsia"/>
          <w:color w:val="000000"/>
          <w:szCs w:val="21"/>
        </w:rPr>
        <w:t>B楼</w:t>
      </w:r>
      <w:r w:rsidR="005958E7" w:rsidRPr="00AB13F0">
        <w:rPr>
          <w:rFonts w:ascii="宋体" w:eastAsia="宋体" w:hAnsi="宋体" w:cs="宋体" w:hint="eastAsia"/>
          <w:color w:val="000000"/>
          <w:szCs w:val="21"/>
        </w:rPr>
        <w:t>财务处</w:t>
      </w:r>
      <w:proofErr w:type="gramStart"/>
      <w:r w:rsidR="00AB13F0" w:rsidRPr="00AB13F0">
        <w:rPr>
          <w:rFonts w:ascii="宋体" w:eastAsia="宋体" w:hAnsi="宋体" w:cs="宋体" w:hint="eastAsia"/>
          <w:color w:val="000000"/>
          <w:szCs w:val="21"/>
        </w:rPr>
        <w:t>一</w:t>
      </w:r>
      <w:proofErr w:type="gramEnd"/>
      <w:r w:rsidR="00AB13F0" w:rsidRPr="00AB13F0">
        <w:rPr>
          <w:rFonts w:ascii="宋体" w:eastAsia="宋体" w:hAnsi="宋体" w:cs="宋体" w:hint="eastAsia"/>
          <w:color w:val="000000"/>
          <w:szCs w:val="21"/>
        </w:rPr>
        <w:t>楼</w:t>
      </w:r>
      <w:r w:rsidR="005958E7">
        <w:rPr>
          <w:rFonts w:ascii="宋体" w:eastAsia="宋体" w:hAnsi="宋体" w:cs="宋体" w:hint="eastAsia"/>
          <w:color w:val="000000"/>
          <w:szCs w:val="21"/>
        </w:rPr>
        <w:t>金老师处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，在“自然人税收管理系统扣缴客户端”系统内拍照个人缴税信息</w:t>
      </w:r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  <w:r w:rsidR="00AB13F0" w:rsidRPr="00AB13F0">
        <w:rPr>
          <w:rFonts w:ascii="宋体" w:eastAsia="宋体" w:hAnsi="宋体" w:cs="宋体" w:hint="eastAsia"/>
          <w:color w:val="000000"/>
          <w:szCs w:val="21"/>
        </w:rPr>
        <w:t>（拍</w:t>
      </w:r>
      <w:proofErr w:type="gramStart"/>
      <w:r w:rsidR="00AB13F0" w:rsidRPr="00AB13F0">
        <w:rPr>
          <w:rFonts w:ascii="宋体" w:eastAsia="宋体" w:hAnsi="宋体" w:cs="宋体" w:hint="eastAsia"/>
          <w:color w:val="000000"/>
          <w:szCs w:val="21"/>
        </w:rPr>
        <w:t>全整个</w:t>
      </w:r>
      <w:proofErr w:type="gramEnd"/>
      <w:r w:rsidR="00AB13F0" w:rsidRPr="00AB13F0">
        <w:rPr>
          <w:rFonts w:ascii="宋体" w:eastAsia="宋体" w:hAnsi="宋体" w:cs="宋体" w:hint="eastAsia"/>
          <w:color w:val="000000"/>
          <w:szCs w:val="21"/>
        </w:rPr>
        <w:t>界面）</w:t>
      </w:r>
      <w:r w:rsidR="00AB13F0" w:rsidRPr="005D76DE">
        <w:rPr>
          <w:rFonts w:ascii="宋体" w:eastAsia="宋体" w:hAnsi="宋体" w:cs="宋体"/>
          <w:color w:val="000000"/>
          <w:szCs w:val="21"/>
        </w:rPr>
        <w:t xml:space="preserve"> </w:t>
      </w:r>
    </w:p>
    <w:p w14:paraId="7D2D5783" w14:textId="6FFAAFF8" w:rsidR="003C0FE8" w:rsidRPr="003C0FE8" w:rsidRDefault="002F5362" w:rsidP="003C0FE8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2</w:t>
      </w:r>
      <w:r>
        <w:rPr>
          <w:rFonts w:ascii="宋体" w:eastAsia="宋体" w:hAnsi="宋体" w:cs="宋体"/>
          <w:color w:val="000000"/>
          <w:szCs w:val="21"/>
        </w:rPr>
        <w:t>019</w:t>
      </w:r>
      <w:r>
        <w:rPr>
          <w:rFonts w:ascii="宋体" w:eastAsia="宋体" w:hAnsi="宋体" w:cs="宋体" w:hint="eastAsia"/>
          <w:color w:val="000000"/>
          <w:szCs w:val="21"/>
        </w:rPr>
        <w:t>年之前的个人完税证明：</w:t>
      </w:r>
      <w:r w:rsidR="003C0FE8">
        <w:rPr>
          <w:rFonts w:ascii="宋体" w:eastAsia="宋体" w:hAnsi="宋体" w:cs="宋体" w:hint="eastAsia"/>
          <w:color w:val="000000"/>
          <w:szCs w:val="21"/>
        </w:rPr>
        <w:t>登录“国家税务总局上海电子税务局”网站查询。</w:t>
      </w:r>
      <w:r w:rsidR="003C0FE8" w:rsidRPr="003C0FE8">
        <w:rPr>
          <w:rFonts w:ascii="宋体" w:eastAsia="宋体" w:hAnsi="宋体" w:cs="宋体" w:hint="eastAsia"/>
          <w:color w:val="000000"/>
          <w:szCs w:val="21"/>
        </w:rPr>
        <w:t>网址：</w:t>
      </w:r>
      <w:hyperlink r:id="rId10" w:anchor="/" w:history="1">
        <w:r w:rsidR="003C0FE8" w:rsidRPr="00184FEA">
          <w:rPr>
            <w:rStyle w:val="a6"/>
            <w:rFonts w:ascii="宋体" w:eastAsia="宋体" w:hAnsi="宋体" w:cs="宋体"/>
            <w:szCs w:val="21"/>
          </w:rPr>
          <w:t>https://etax.shanghai.chinatax.gov.cn/wszx-web/bszm/apps/views/beforeLogin/indexBefore/pageIndex.html#/</w:t>
        </w:r>
      </w:hyperlink>
      <w:r w:rsidR="003C0FE8">
        <w:rPr>
          <w:rFonts w:ascii="宋体" w:eastAsia="宋体" w:hAnsi="宋体" w:cs="宋体" w:hint="eastAsia"/>
          <w:color w:val="000000"/>
          <w:szCs w:val="21"/>
        </w:rPr>
        <w:t>；</w:t>
      </w:r>
    </w:p>
    <w:p w14:paraId="78D31301" w14:textId="569DFFB5" w:rsidR="009E07AE" w:rsidRPr="009E07AE" w:rsidRDefault="006659C1" w:rsidP="009E07A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预约</w:t>
      </w:r>
      <w:r w:rsidR="009E07AE" w:rsidRPr="009E07AE">
        <w:rPr>
          <w:rFonts w:ascii="宋体" w:eastAsia="宋体" w:hAnsi="宋体" w:cs="宋体"/>
          <w:color w:val="000000"/>
          <w:szCs w:val="21"/>
        </w:rPr>
        <w:t>网址： “我的数字交大-服务厅-人事-户籍相关业务申请”</w:t>
      </w:r>
    </w:p>
    <w:p w14:paraId="6191F87D" w14:textId="573193B9" w:rsidR="009E07AE" w:rsidRDefault="009E07AE" w:rsidP="009E07AE">
      <w:p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 xml:space="preserve">    </w:t>
      </w:r>
      <w:r w:rsidRPr="009E07AE">
        <w:rPr>
          <w:rFonts w:ascii="宋体" w:eastAsia="宋体" w:hAnsi="宋体" w:cs="宋体"/>
          <w:color w:val="000000"/>
          <w:szCs w:val="21"/>
        </w:rPr>
        <w:t>http://my.sjtu.edu.cn/Home/Workspace/me</w:t>
      </w:r>
    </w:p>
    <w:p w14:paraId="689BB574" w14:textId="0667ACB5" w:rsidR="00C6301E" w:rsidRPr="003E53AA" w:rsidRDefault="00C6301E" w:rsidP="006659C1">
      <w:pPr>
        <w:spacing w:line="440" w:lineRule="exact"/>
        <w:rPr>
          <w:rFonts w:ascii="宋体" w:eastAsia="宋体" w:hAnsi="宋体" w:cs="宋体"/>
          <w:color w:val="FF0000"/>
          <w:szCs w:val="21"/>
        </w:rPr>
      </w:pPr>
    </w:p>
    <w:sectPr w:rsidR="00C6301E" w:rsidRPr="003E53AA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6D58A4" w14:textId="77777777" w:rsidR="00890A07" w:rsidRDefault="00890A07" w:rsidP="00503C4F">
      <w:r>
        <w:separator/>
      </w:r>
    </w:p>
  </w:endnote>
  <w:endnote w:type="continuationSeparator" w:id="0">
    <w:p w14:paraId="13736E85" w14:textId="77777777" w:rsidR="00890A07" w:rsidRDefault="00890A07" w:rsidP="00503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2713EF" w14:textId="77777777" w:rsidR="00890A07" w:rsidRDefault="00890A07" w:rsidP="00503C4F">
      <w:r>
        <w:separator/>
      </w:r>
    </w:p>
  </w:footnote>
  <w:footnote w:type="continuationSeparator" w:id="0">
    <w:p w14:paraId="7223FFAB" w14:textId="77777777" w:rsidR="00890A07" w:rsidRDefault="00890A07" w:rsidP="00503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0E5518"/>
    <w:multiLevelType w:val="hybridMultilevel"/>
    <w:tmpl w:val="62CCAE34"/>
    <w:lvl w:ilvl="0" w:tplc="2354CC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931294"/>
    <w:multiLevelType w:val="hybridMultilevel"/>
    <w:tmpl w:val="FD64A6B8"/>
    <w:lvl w:ilvl="0" w:tplc="2354CC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0C44B4"/>
    <w:multiLevelType w:val="multilevel"/>
    <w:tmpl w:val="40815E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3" w15:restartNumberingAfterBreak="0">
    <w:nsid w:val="24656A25"/>
    <w:multiLevelType w:val="hybridMultilevel"/>
    <w:tmpl w:val="B6C89230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F9646BB"/>
    <w:multiLevelType w:val="hybridMultilevel"/>
    <w:tmpl w:val="5C56A656"/>
    <w:lvl w:ilvl="0" w:tplc="6978828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77E1D8C"/>
    <w:multiLevelType w:val="hybridMultilevel"/>
    <w:tmpl w:val="93B642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646E67"/>
    <w:multiLevelType w:val="hybridMultilevel"/>
    <w:tmpl w:val="44DCF852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BEE4BDD"/>
    <w:multiLevelType w:val="hybridMultilevel"/>
    <w:tmpl w:val="678CE3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9E65EA"/>
    <w:multiLevelType w:val="hybridMultilevel"/>
    <w:tmpl w:val="2132FD38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9" w15:restartNumberingAfterBreak="0">
    <w:nsid w:val="3F4E5E21"/>
    <w:multiLevelType w:val="hybridMultilevel"/>
    <w:tmpl w:val="B148B178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 w15:restartNumberingAfterBreak="0">
    <w:nsid w:val="400C50AA"/>
    <w:multiLevelType w:val="hybridMultilevel"/>
    <w:tmpl w:val="EC8EA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48334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815E48"/>
    <w:multiLevelType w:val="multilevel"/>
    <w:tmpl w:val="40815E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2" w15:restartNumberingAfterBreak="0">
    <w:nsid w:val="40D152F6"/>
    <w:multiLevelType w:val="hybridMultilevel"/>
    <w:tmpl w:val="DA240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0FB266C"/>
    <w:multiLevelType w:val="hybridMultilevel"/>
    <w:tmpl w:val="919A4E3A"/>
    <w:lvl w:ilvl="0" w:tplc="04090019">
      <w:start w:val="1"/>
      <w:numFmt w:val="lowerLetter"/>
      <w:lvlText w:val="%1)"/>
      <w:lvlJc w:val="left"/>
      <w:pPr>
        <w:ind w:left="785" w:hanging="360"/>
      </w:pPr>
      <w:rPr>
        <w:rFonts w:hint="default"/>
      </w:rPr>
    </w:lvl>
    <w:lvl w:ilvl="1" w:tplc="EAF669BA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4" w15:restartNumberingAfterBreak="0">
    <w:nsid w:val="4A444D0E"/>
    <w:multiLevelType w:val="hybridMultilevel"/>
    <w:tmpl w:val="7B5295A6"/>
    <w:lvl w:ilvl="0" w:tplc="0F488526">
      <w:start w:val="4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3F6590B"/>
    <w:multiLevelType w:val="hybridMultilevel"/>
    <w:tmpl w:val="6EAE810E"/>
    <w:lvl w:ilvl="0" w:tplc="4118A610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4BE423E"/>
    <w:multiLevelType w:val="hybridMultilevel"/>
    <w:tmpl w:val="2AC2A35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A0113B"/>
    <w:multiLevelType w:val="hybridMultilevel"/>
    <w:tmpl w:val="9410D07E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8" w15:restartNumberingAfterBreak="0">
    <w:nsid w:val="70F82815"/>
    <w:multiLevelType w:val="multilevel"/>
    <w:tmpl w:val="E5629C7E"/>
    <w:lvl w:ilvl="0">
      <w:start w:val="1"/>
      <w:numFmt w:val="decimal"/>
      <w:lvlText w:val="%1、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9" w15:restartNumberingAfterBreak="0">
    <w:nsid w:val="76BF3F79"/>
    <w:multiLevelType w:val="hybridMultilevel"/>
    <w:tmpl w:val="38E03170"/>
    <w:lvl w:ilvl="0" w:tplc="693A5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EAF669BA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8"/>
  </w:num>
  <w:num w:numId="3">
    <w:abstractNumId w:val="17"/>
  </w:num>
  <w:num w:numId="4">
    <w:abstractNumId w:val="4"/>
  </w:num>
  <w:num w:numId="5">
    <w:abstractNumId w:val="6"/>
  </w:num>
  <w:num w:numId="6">
    <w:abstractNumId w:val="7"/>
  </w:num>
  <w:num w:numId="7">
    <w:abstractNumId w:val="12"/>
  </w:num>
  <w:num w:numId="8">
    <w:abstractNumId w:val="5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0"/>
  </w:num>
  <w:num w:numId="12">
    <w:abstractNumId w:val="1"/>
  </w:num>
  <w:num w:numId="13">
    <w:abstractNumId w:val="2"/>
  </w:num>
  <w:num w:numId="14">
    <w:abstractNumId w:val="18"/>
  </w:num>
  <w:num w:numId="15">
    <w:abstractNumId w:val="14"/>
  </w:num>
  <w:num w:numId="16">
    <w:abstractNumId w:val="19"/>
  </w:num>
  <w:num w:numId="17">
    <w:abstractNumId w:val="15"/>
  </w:num>
  <w:num w:numId="18">
    <w:abstractNumId w:val="13"/>
  </w:num>
  <w:num w:numId="19">
    <w:abstractNumId w:val="16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C433D"/>
    <w:rsid w:val="00003FAD"/>
    <w:rsid w:val="000451F7"/>
    <w:rsid w:val="00045C7D"/>
    <w:rsid w:val="00084654"/>
    <w:rsid w:val="000C433D"/>
    <w:rsid w:val="001136BC"/>
    <w:rsid w:val="00135A11"/>
    <w:rsid w:val="00145667"/>
    <w:rsid w:val="001916FC"/>
    <w:rsid w:val="001A62E4"/>
    <w:rsid w:val="00251674"/>
    <w:rsid w:val="0027392D"/>
    <w:rsid w:val="00286BE6"/>
    <w:rsid w:val="002B6BDB"/>
    <w:rsid w:val="002F5362"/>
    <w:rsid w:val="00385138"/>
    <w:rsid w:val="003A08E6"/>
    <w:rsid w:val="003B5E18"/>
    <w:rsid w:val="003C0FE8"/>
    <w:rsid w:val="003E53AA"/>
    <w:rsid w:val="003F6685"/>
    <w:rsid w:val="004019C0"/>
    <w:rsid w:val="00403816"/>
    <w:rsid w:val="004061FB"/>
    <w:rsid w:val="00422214"/>
    <w:rsid w:val="00452048"/>
    <w:rsid w:val="004F22D2"/>
    <w:rsid w:val="00503C4F"/>
    <w:rsid w:val="00537986"/>
    <w:rsid w:val="005958E7"/>
    <w:rsid w:val="005A571E"/>
    <w:rsid w:val="005B0A53"/>
    <w:rsid w:val="005D3109"/>
    <w:rsid w:val="005D76DE"/>
    <w:rsid w:val="005E7D9C"/>
    <w:rsid w:val="00616AE3"/>
    <w:rsid w:val="006659C1"/>
    <w:rsid w:val="00683D32"/>
    <w:rsid w:val="006F288A"/>
    <w:rsid w:val="006F4915"/>
    <w:rsid w:val="00751D8D"/>
    <w:rsid w:val="007677B5"/>
    <w:rsid w:val="007C2701"/>
    <w:rsid w:val="00810132"/>
    <w:rsid w:val="00890A07"/>
    <w:rsid w:val="008A4748"/>
    <w:rsid w:val="008A5EED"/>
    <w:rsid w:val="008C57F9"/>
    <w:rsid w:val="008E5212"/>
    <w:rsid w:val="00960E8E"/>
    <w:rsid w:val="009A6DAF"/>
    <w:rsid w:val="009E07AE"/>
    <w:rsid w:val="009F6CA9"/>
    <w:rsid w:val="00A51A94"/>
    <w:rsid w:val="00A6754A"/>
    <w:rsid w:val="00AB13F0"/>
    <w:rsid w:val="00B1307F"/>
    <w:rsid w:val="00B27F2E"/>
    <w:rsid w:val="00BE015D"/>
    <w:rsid w:val="00C36AC8"/>
    <w:rsid w:val="00C6301E"/>
    <w:rsid w:val="00C75863"/>
    <w:rsid w:val="00CB20E0"/>
    <w:rsid w:val="00CF7BE3"/>
    <w:rsid w:val="00D57514"/>
    <w:rsid w:val="00D856A7"/>
    <w:rsid w:val="00D9725D"/>
    <w:rsid w:val="00DA194E"/>
    <w:rsid w:val="00E229D0"/>
    <w:rsid w:val="00E22EB8"/>
    <w:rsid w:val="00F37821"/>
    <w:rsid w:val="00F915CB"/>
    <w:rsid w:val="00F94DD4"/>
    <w:rsid w:val="00FA4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E0DE7"/>
  <w15:docId w15:val="{1B2C4238-7F59-4659-85AB-FA5CDDF6C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433D"/>
    <w:pPr>
      <w:widowControl w:val="0"/>
      <w:jc w:val="both"/>
    </w:pPr>
    <w:rPr>
      <w:sz w:val="21"/>
      <w:szCs w:val="22"/>
    </w:rPr>
  </w:style>
  <w:style w:type="paragraph" w:styleId="3">
    <w:name w:val="heading 3"/>
    <w:basedOn w:val="a"/>
    <w:next w:val="a"/>
    <w:link w:val="30"/>
    <w:unhideWhenUsed/>
    <w:qFormat/>
    <w:rsid w:val="000C433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0C433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0C433D"/>
    <w:pPr>
      <w:ind w:firstLineChars="200" w:firstLine="420"/>
    </w:pPr>
  </w:style>
  <w:style w:type="paragraph" w:styleId="a4">
    <w:name w:val="Normal (Web)"/>
    <w:basedOn w:val="a"/>
    <w:unhideWhenUsed/>
    <w:rsid w:val="000C43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qFormat/>
    <w:rsid w:val="000C433D"/>
    <w:rPr>
      <w:b/>
      <w:bCs/>
    </w:rPr>
  </w:style>
  <w:style w:type="character" w:styleId="a6">
    <w:name w:val="Hyperlink"/>
    <w:uiPriority w:val="99"/>
    <w:rsid w:val="000C433D"/>
    <w:rPr>
      <w:color w:val="0000FF"/>
      <w:u w:val="single"/>
    </w:rPr>
  </w:style>
  <w:style w:type="character" w:customStyle="1" w:styleId="apple-converted-space">
    <w:name w:val="apple-converted-space"/>
    <w:rsid w:val="000C433D"/>
  </w:style>
  <w:style w:type="character" w:styleId="a7">
    <w:name w:val="Emphasis"/>
    <w:uiPriority w:val="20"/>
    <w:qFormat/>
    <w:rsid w:val="000C433D"/>
    <w:rPr>
      <w:i/>
      <w:iCs/>
    </w:rPr>
  </w:style>
  <w:style w:type="character" w:styleId="a8">
    <w:name w:val="annotation reference"/>
    <w:basedOn w:val="a0"/>
    <w:uiPriority w:val="99"/>
    <w:semiHidden/>
    <w:unhideWhenUsed/>
    <w:rsid w:val="004019C0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4019C0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4019C0"/>
    <w:rPr>
      <w:sz w:val="21"/>
      <w:szCs w:val="2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4019C0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4019C0"/>
    <w:rPr>
      <w:b/>
      <w:bCs/>
      <w:sz w:val="21"/>
      <w:szCs w:val="22"/>
    </w:rPr>
  </w:style>
  <w:style w:type="paragraph" w:styleId="ad">
    <w:name w:val="Balloon Text"/>
    <w:basedOn w:val="a"/>
    <w:link w:val="ae"/>
    <w:uiPriority w:val="99"/>
    <w:semiHidden/>
    <w:unhideWhenUsed/>
    <w:rsid w:val="004019C0"/>
    <w:rPr>
      <w:rFonts w:ascii="宋体" w:eastAsia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4019C0"/>
    <w:rPr>
      <w:rFonts w:ascii="宋体" w:eastAsia="宋体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503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503C4F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503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503C4F"/>
    <w:rPr>
      <w:sz w:val="18"/>
      <w:szCs w:val="18"/>
    </w:rPr>
  </w:style>
  <w:style w:type="character" w:customStyle="1" w:styleId="1">
    <w:name w:val="未处理的提及1"/>
    <w:basedOn w:val="a0"/>
    <w:uiPriority w:val="99"/>
    <w:semiHidden/>
    <w:unhideWhenUsed/>
    <w:rsid w:val="00A6754A"/>
    <w:rPr>
      <w:color w:val="605E5C"/>
      <w:shd w:val="clear" w:color="auto" w:fill="E1DFDD"/>
    </w:rPr>
  </w:style>
  <w:style w:type="paragraph" w:customStyle="1" w:styleId="10">
    <w:name w:val="样式1"/>
    <w:basedOn w:val="a"/>
    <w:qFormat/>
    <w:rsid w:val="001916FC"/>
    <w:pPr>
      <w:jc w:val="center"/>
    </w:pPr>
    <w:rPr>
      <w:rFonts w:ascii="宋体" w:eastAsia="宋体" w:hAnsi="宋体"/>
      <w:b/>
      <w:sz w:val="32"/>
      <w:szCs w:val="32"/>
    </w:rPr>
  </w:style>
  <w:style w:type="paragraph" w:styleId="af3">
    <w:name w:val="Title"/>
    <w:basedOn w:val="a"/>
    <w:next w:val="a"/>
    <w:link w:val="af4"/>
    <w:uiPriority w:val="10"/>
    <w:qFormat/>
    <w:rsid w:val="00CF7BE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4">
    <w:name w:val="标题 字符"/>
    <w:basedOn w:val="a0"/>
    <w:link w:val="af3"/>
    <w:uiPriority w:val="10"/>
    <w:rsid w:val="00CF7BE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904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6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shi_chu@sjtu.eu.cn&#65307;34207029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etax.shanghai.chinatax.gov.cn/wszx-web/bszm/apps/views/beforeLogin/indexBefore/pageIndex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1</Pages>
  <Words>259</Words>
  <Characters>1479</Characters>
  <Application>Microsoft Office Word</Application>
  <DocSecurity>0</DocSecurity>
  <Lines>12</Lines>
  <Paragraphs>3</Paragraphs>
  <ScaleCrop>false</ScaleCrop>
  <Company>Microsoft</Company>
  <LinksUpToDate>false</LinksUpToDate>
  <CharactersWithSpaces>1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67</cp:revision>
  <dcterms:created xsi:type="dcterms:W3CDTF">2017-11-10T07:32:00Z</dcterms:created>
  <dcterms:modified xsi:type="dcterms:W3CDTF">2021-02-20T03:00:00Z</dcterms:modified>
</cp:coreProperties>
</file>